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09E8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ИЛОЖЕНИЕ 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амятка для программист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noProof/>
          <w:sz w:val="28"/>
          <w:szCs w:val="28"/>
        </w:rPr>
        <w:drawing>
          <wp:inline distT="0" distB="0" distL="0" distR="0" wp14:anchorId="1F18FF25" wp14:editId="1D00E285">
            <wp:extent cx="5940425" cy="4455160"/>
            <wp:effectExtent l="0" t="0" r="3175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6.jp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GOST type B" w:hAnsi="GOST type B"/>
          <w:i/>
          <w:noProof/>
          <w:sz w:val="72"/>
          <w:szCs w:val="72"/>
        </w:rPr>
        <w:drawing>
          <wp:inline distT="0" distB="0" distL="0" distR="0" wp14:anchorId="1E380896" wp14:editId="66AE2BEB">
            <wp:extent cx="5940425" cy="378015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zrlkmeSkZCQ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DFE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Тест онлайн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445B5D" w:rsidRDefault="00CA7B8B" w:rsidP="00445B5D">
      <w:pPr>
        <w:jc w:val="center"/>
        <w:rPr>
          <w:noProof/>
        </w:rPr>
      </w:pPr>
      <w:r w:rsidRPr="00CA7B8B">
        <w:rPr>
          <w:noProof/>
        </w:rPr>
        <w:t>https://www.testwizard.ru/test.php?id=59077</w:t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5B8AC2D9" wp14:editId="008A4281">
            <wp:extent cx="5940425" cy="33413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769240EE" wp14:editId="10162E29">
            <wp:extent cx="5940425" cy="33413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7743AF58" wp14:editId="025D9B77">
            <wp:extent cx="5940425" cy="334137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1F6AEC88" wp14:editId="4D2B792D">
            <wp:extent cx="5940425" cy="3341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3F6EB934" wp14:editId="5386BA47">
            <wp:extent cx="5940425" cy="334137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35513BDE" wp14:editId="10DC4909">
            <wp:extent cx="5940425" cy="334137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437522C8" wp14:editId="1F504047">
            <wp:extent cx="5940425" cy="334137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179DA289" wp14:editId="4D86F14C">
            <wp:extent cx="5940425" cy="334137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5E263531" wp14:editId="1EFCE0A8">
            <wp:extent cx="5940425" cy="334137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езентация</w:t>
      </w:r>
    </w:p>
    <w:p w:rsidR="00873AFA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62864202" wp14:editId="2F0831D3">
            <wp:extent cx="5940425" cy="334137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DC4" w:rsidRDefault="00C26DC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C26DC4" w:rsidRDefault="00C26DC4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br w:type="page"/>
      </w:r>
    </w:p>
    <w:p w:rsidR="00C26DC4" w:rsidRDefault="00C26DC4" w:rsidP="00C26DC4">
      <w:pPr>
        <w:jc w:val="center"/>
        <w:rPr>
          <w:b/>
          <w:i/>
          <w:sz w:val="72"/>
        </w:rPr>
      </w:pPr>
      <w:r w:rsidRPr="00A339B0">
        <w:rPr>
          <w:b/>
          <w:i/>
          <w:sz w:val="72"/>
        </w:rPr>
        <w:t>Приложение Б</w:t>
      </w:r>
    </w:p>
    <w:p w:rsidR="00C26DC4" w:rsidRPr="00A339B0" w:rsidRDefault="00C26DC4" w:rsidP="00C26DC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Pr="00C26DC4" w:rsidRDefault="00C26DC4" w:rsidP="00EF5517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931034" w:rsidRPr="00C26DC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C26DC4" w:rsidRDefault="00931034" w:rsidP="00EF5517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8.25pt;height:321pt" o:ole="">
                  <v:imagedata r:id="rId18" o:title=""/>
                </v:shape>
                <o:OLEObject Type="Embed" ProgID="Visio.Drawing.11" ShapeID="_x0000_i1025" DrawAspect="Content" ObjectID="_1699684318" r:id="rId19"/>
              </w:object>
            </w:r>
          </w:p>
        </w:tc>
      </w:tr>
      <w:tr w:rsidR="00C26DC4" w:rsidRP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93103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дача №2</w:t>
      </w: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исать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етод,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числяющий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значение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in(x)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os(2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x).</w:t>
      </w:r>
      <w:r>
        <w:rPr>
          <w:rFonts w:ascii="Times New Roman" w:hAnsi="Times New Roman" w:cs="Times New Roman"/>
          <w:spacing w:val="-67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 его помощью определить, в какой из точек a, b или с значение будет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инимальным.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Pr="00931034" w:rsidRDefault="000A790A" w:rsidP="000A790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b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c, x</w:t>
            </w:r>
            <w:r w:rsidR="00062AA8">
              <w:rPr>
                <w:rFonts w:ascii="Times New Roman" w:hAnsi="Times New Roman" w:cs="Times New Roman"/>
                <w:sz w:val="28"/>
                <w:lang w:val="en-US"/>
              </w:rPr>
              <w:t>, V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Язык </w:t>
            </w:r>
            <w:r>
              <w:rPr>
                <w:rFonts w:ascii="Times New Roman" w:hAnsi="Times New Roman" w:cs="Times New Roman"/>
                <w:sz w:val="28"/>
              </w:rPr>
              <w:t>программы : С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#</w:t>
            </w:r>
          </w:p>
          <w:p w:rsidR="008A42D9" w:rsidRPr="00931034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8A42D9" w:rsidRDefault="008A42D9" w:rsidP="00301A7E">
            <w:pPr>
              <w:rPr>
                <w:rFonts w:ascii="Times New Roman" w:hAnsi="Times New Roman" w:cs="Times New Roman"/>
                <w:b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м программы:</w:t>
            </w:r>
          </w:p>
          <w:p w:rsidR="000A790A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вод значения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c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</w:p>
          <w:p w:rsidR="000A790A" w:rsidRDefault="000A790A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счет по формуле:</w:t>
            </w:r>
          </w:p>
          <w:p w:rsidR="000A790A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=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sin(x)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cos(2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*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x)</w:t>
            </w:r>
          </w:p>
          <w:p w:rsid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>Рассматриваем пол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вшиеся значения</w:t>
            </w:r>
          </w:p>
          <w:p w:rsidR="00062AA8" w:rsidRP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сравниваем их с точкам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</w:p>
          <w:p w:rsidR="00062AA8" w:rsidRP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выводим самое минимальное из этих точек на экран</w:t>
            </w:r>
            <w:bookmarkStart w:id="0" w:name="_GoBack"/>
            <w:bookmarkEnd w:id="0"/>
          </w:p>
          <w:p w:rsidR="008A42D9" w:rsidRPr="000A790A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C26DC4" w:rsidRPr="00445B5D" w:rsidRDefault="00C26DC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sectPr w:rsidR="00C26DC4" w:rsidRPr="00445B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4DFE" w:rsidRDefault="00684DFE" w:rsidP="00684DFE">
      <w:pPr>
        <w:spacing w:after="0" w:line="240" w:lineRule="auto"/>
      </w:pPr>
      <w:r>
        <w:separator/>
      </w:r>
    </w:p>
  </w:endnote>
  <w:end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pitch w:val="variable"/>
    <w:sig w:usb0="00000000" w:usb1="08080000" w:usb2="00000010" w:usb3="00000000" w:csb0="001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4DFE" w:rsidRDefault="00684DFE" w:rsidP="00684DFE">
      <w:pPr>
        <w:spacing w:after="0" w:line="240" w:lineRule="auto"/>
      </w:pPr>
      <w:r>
        <w:separator/>
      </w:r>
    </w:p>
  </w:footnote>
  <w:foot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5B5D"/>
    <w:rsid w:val="000018C2"/>
    <w:rsid w:val="00062AA8"/>
    <w:rsid w:val="000A790A"/>
    <w:rsid w:val="00445B5D"/>
    <w:rsid w:val="005B4895"/>
    <w:rsid w:val="00684DFE"/>
    <w:rsid w:val="007C76E4"/>
    <w:rsid w:val="008722AD"/>
    <w:rsid w:val="00873AFA"/>
    <w:rsid w:val="008A42D9"/>
    <w:rsid w:val="00931034"/>
    <w:rsid w:val="00C26DC4"/>
    <w:rsid w:val="00C318D8"/>
    <w:rsid w:val="00CA7B8B"/>
    <w:rsid w:val="00FD30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631403D"/>
  <w15:chartTrackingRefBased/>
  <w15:docId w15:val="{3DAD0552-800F-419A-AFA5-0A3D8F0499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26DC4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image" Target="media/image2.jp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jpg"/><Relationship Id="rId11" Type="http://schemas.openxmlformats.org/officeDocument/2006/relationships/image" Target="media/image6.png"/><Relationship Id="rId5" Type="http://schemas.openxmlformats.org/officeDocument/2006/relationships/endnotes" Target="endnotes.xml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oleObject" Target="embeddings/oleObject1.bin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8</Pages>
  <Words>168</Words>
  <Characters>959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</cp:revision>
  <dcterms:created xsi:type="dcterms:W3CDTF">2021-11-27T07:43:00Z</dcterms:created>
  <dcterms:modified xsi:type="dcterms:W3CDTF">2021-11-29T06:46:00Z</dcterms:modified>
</cp:coreProperties>
</file>